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78DA" w:rsidRDefault="002570C6" w:rsidP="006C4361">
      <w:pPr>
        <w:pStyle w:val="papertitle"/>
        <w:rPr>
          <w:rFonts w:eastAsia="MS Mincho"/>
        </w:rPr>
      </w:pPr>
      <w:bookmarkStart w:id="0" w:name="_GoBack"/>
      <w:bookmarkEnd w:id="0"/>
      <w:r w:rsidRPr="002570C6">
        <w:rPr>
          <w:rFonts w:eastAsia="MS Mincho"/>
        </w:rPr>
        <w:t xml:space="preserve">Precise </w:t>
      </w:r>
      <w:r w:rsidR="00B873D1">
        <w:rPr>
          <w:rFonts w:eastAsia="MS Mincho"/>
        </w:rPr>
        <w:t>Hand-held</w:t>
      </w:r>
      <w:r w:rsidR="00A5529F" w:rsidRPr="00A5529F">
        <w:rPr>
          <w:rFonts w:eastAsia="MS Mincho"/>
        </w:rPr>
        <w:t xml:space="preserve"> Indoor Location</w:t>
      </w:r>
    </w:p>
    <w:p w:rsidR="004778DA" w:rsidRDefault="004778DA" w:rsidP="004778DA">
      <w:pPr>
        <w:rPr>
          <w:rFonts w:eastAsia="MS Mincho"/>
        </w:rPr>
      </w:pPr>
    </w:p>
    <w:p w:rsidR="004778DA" w:rsidRDefault="004778DA" w:rsidP="004778DA">
      <w:pPr>
        <w:pStyle w:val="Author"/>
        <w:rPr>
          <w:rFonts w:eastAsia="MS Mincho"/>
        </w:rPr>
        <w:sectPr w:rsidR="004778DA" w:rsidSect="006C4648">
          <w:pgSz w:w="11909" w:h="16834" w:code="9"/>
          <w:pgMar w:top="1080" w:right="734" w:bottom="2434" w:left="734" w:header="720" w:footer="720" w:gutter="0"/>
          <w:cols w:space="720"/>
          <w:docGrid w:linePitch="360"/>
        </w:sectPr>
      </w:pPr>
    </w:p>
    <w:p w:rsidR="00E25ED5" w:rsidRDefault="00E25ED5" w:rsidP="004778DA">
      <w:pPr>
        <w:pStyle w:val="Affiliation"/>
        <w:rPr>
          <w:lang w:eastAsia="zh-CN"/>
        </w:rPr>
      </w:pPr>
      <w:r>
        <w:rPr>
          <w:rFonts w:hint="eastAsia"/>
          <w:lang w:eastAsia="zh-CN"/>
        </w:rPr>
        <w:t>Lingxiang Zheng, Ao Peng</w:t>
      </w:r>
    </w:p>
    <w:p w:rsidR="004778DA" w:rsidRDefault="00703EBD" w:rsidP="004778DA">
      <w:pPr>
        <w:pStyle w:val="Affiliation"/>
        <w:rPr>
          <w:lang w:eastAsia="zh-CN"/>
        </w:rPr>
      </w:pPr>
      <w:r>
        <w:rPr>
          <w:lang w:eastAsia="zh-CN"/>
        </w:rPr>
        <w:t xml:space="preserve">Zongheng Wu, Yizhen Wang, </w:t>
      </w:r>
      <w:r w:rsidR="00E8599A">
        <w:rPr>
          <w:lang w:eastAsia="zh-CN"/>
        </w:rPr>
        <w:t>Xiaoyang Ruan, Zhenyang Wu, Hao Li</w:t>
      </w:r>
    </w:p>
    <w:p w:rsidR="00E8599A" w:rsidRDefault="00E8599A" w:rsidP="004778DA">
      <w:pPr>
        <w:pStyle w:val="Affiliation"/>
      </w:pPr>
      <w:r>
        <w:t xml:space="preserve">School of Information Science and Engineering, </w:t>
      </w:r>
    </w:p>
    <w:p w:rsidR="00E8599A" w:rsidRDefault="00E8599A" w:rsidP="004778DA">
      <w:pPr>
        <w:pStyle w:val="Affiliation"/>
      </w:pPr>
      <w:r>
        <w:t xml:space="preserve">Xiamen University, </w:t>
      </w:r>
    </w:p>
    <w:p w:rsidR="004778DA" w:rsidRDefault="00E8599A" w:rsidP="004778DA">
      <w:pPr>
        <w:pStyle w:val="Affiliation"/>
        <w:rPr>
          <w:lang w:eastAsia="zh-CN"/>
        </w:rPr>
      </w:pPr>
      <w:r>
        <w:t xml:space="preserve">Xiamen, </w:t>
      </w:r>
      <w:r>
        <w:rPr>
          <w:rFonts w:hint="eastAsia"/>
        </w:rPr>
        <w:t>China</w:t>
      </w:r>
    </w:p>
    <w:p w:rsidR="004778DA" w:rsidRPr="004D2210" w:rsidRDefault="004778DA" w:rsidP="004778DA">
      <w:pPr>
        <w:pStyle w:val="Affiliation"/>
        <w:rPr>
          <w:lang w:eastAsia="zh-CN"/>
        </w:rPr>
      </w:pPr>
      <w:r>
        <w:rPr>
          <w:lang w:eastAsia="zh-CN"/>
        </w:rPr>
        <w:t>Email</w:t>
      </w:r>
      <w:r w:rsidR="00E8599A">
        <w:rPr>
          <w:lang w:eastAsia="zh-CN"/>
        </w:rPr>
        <w:t xml:space="preserve">: </w:t>
      </w:r>
      <w:r w:rsidR="00E8599A" w:rsidRPr="00E8599A">
        <w:rPr>
          <w:lang w:eastAsia="zh-CN"/>
        </w:rPr>
        <w:t>lxzheng@xmu.edu.cn</w:t>
      </w:r>
    </w:p>
    <w:p w:rsidR="004778DA" w:rsidRDefault="004778DA" w:rsidP="004778DA">
      <w:pPr>
        <w:rPr>
          <w:rFonts w:eastAsia="MS Mincho"/>
        </w:rPr>
      </w:pPr>
    </w:p>
    <w:p w:rsidR="004778DA" w:rsidRDefault="004778DA" w:rsidP="004778DA">
      <w:pPr>
        <w:rPr>
          <w:rFonts w:eastAsia="MS Mincho"/>
        </w:rPr>
        <w:sectPr w:rsidR="004778DA" w:rsidSect="006C4648">
          <w:type w:val="continuous"/>
          <w:pgSz w:w="11909" w:h="16834" w:code="9"/>
          <w:pgMar w:top="1080" w:right="734" w:bottom="2434" w:left="734" w:header="720" w:footer="720" w:gutter="0"/>
          <w:cols w:space="720"/>
          <w:docGrid w:linePitch="360"/>
        </w:sectPr>
      </w:pPr>
    </w:p>
    <w:p w:rsidR="003B5F1D" w:rsidRPr="003B5F1D" w:rsidRDefault="004778DA" w:rsidP="003B5F1D">
      <w:pPr>
        <w:pStyle w:val="Abstract"/>
        <w:rPr>
          <w:lang w:eastAsia="zh-CN"/>
        </w:rPr>
      </w:pPr>
      <w:r>
        <w:rPr>
          <w:rFonts w:eastAsia="MS Mincho"/>
          <w:i/>
          <w:iCs/>
        </w:rPr>
        <w:t>Abstract</w:t>
      </w:r>
      <w:r>
        <w:rPr>
          <w:rFonts w:eastAsia="MS Mincho"/>
        </w:rPr>
        <w:t>—</w:t>
      </w:r>
      <w:r w:rsidR="00030836" w:rsidRPr="001570AA">
        <w:t>We</w:t>
      </w:r>
      <w:r w:rsidR="00B71661">
        <w:t xml:space="preserve"> </w:t>
      </w:r>
      <w:r w:rsidR="00030836" w:rsidRPr="005D14AD">
        <w:t xml:space="preserve">present </w:t>
      </w:r>
      <w:r w:rsidR="00030836" w:rsidRPr="001570AA">
        <w:t xml:space="preserve">a </w:t>
      </w:r>
      <w:r w:rsidR="00030836">
        <w:t>smart</w:t>
      </w:r>
      <w:r w:rsidR="00030836" w:rsidRPr="001570AA">
        <w:t xml:space="preserve"> phone-based indoor positioning system. The system uses </w:t>
      </w:r>
      <w:r w:rsidR="000F6C33">
        <w:rPr>
          <w:rFonts w:hint="eastAsia"/>
          <w:lang w:eastAsia="zh-CN"/>
        </w:rPr>
        <w:t>bu</w:t>
      </w:r>
      <w:r w:rsidR="000F6C33">
        <w:t xml:space="preserve">ild-in </w:t>
      </w:r>
      <w:r w:rsidR="00030836" w:rsidRPr="001570AA">
        <w:t>accelerometer and gyroscope</w:t>
      </w:r>
      <w:r w:rsidR="000F6C33">
        <w:t xml:space="preserve"> of a smart phone</w:t>
      </w:r>
      <w:r w:rsidR="00030836" w:rsidRPr="001570AA">
        <w:t xml:space="preserve">. </w:t>
      </w:r>
      <w:r w:rsidR="000F6C33">
        <w:t>Raw measurements</w:t>
      </w:r>
      <w:r w:rsidR="00030836">
        <w:t xml:space="preserve"> of a</w:t>
      </w:r>
      <w:r w:rsidR="00030836" w:rsidRPr="001570AA">
        <w:t xml:space="preserve">ccelerometer and gravity sensors </w:t>
      </w:r>
      <w:r w:rsidR="00030836">
        <w:t xml:space="preserve">are used </w:t>
      </w:r>
      <w:r w:rsidR="00030836" w:rsidRPr="001570AA">
        <w:t xml:space="preserve">to calculate </w:t>
      </w:r>
      <w:r w:rsidR="000F6C33">
        <w:t>pedestrian trajectory</w:t>
      </w:r>
      <w:r w:rsidR="00030836" w:rsidRPr="001570AA">
        <w:t>. Gyro output</w:t>
      </w:r>
      <w:r w:rsidR="00030836">
        <w:t xml:space="preserve"> is</w:t>
      </w:r>
      <w:r w:rsidR="00030836" w:rsidRPr="001570AA">
        <w:t xml:space="preserve"> used to estimate the direction angle of each sampling point. </w:t>
      </w:r>
      <w:r w:rsidR="000F6C33">
        <w:t xml:space="preserve">A </w:t>
      </w:r>
      <w:r w:rsidR="00E72318">
        <w:t>Kalman</w:t>
      </w:r>
      <w:r w:rsidR="00030836">
        <w:t xml:space="preserve"> filter</w:t>
      </w:r>
      <w:r w:rsidR="000F6C33">
        <w:t xml:space="preserve"> is</w:t>
      </w:r>
      <w:r w:rsidR="00030836">
        <w:t xml:space="preserve"> </w:t>
      </w:r>
      <w:r w:rsidR="00030836" w:rsidRPr="001570AA">
        <w:t xml:space="preserve">used to </w:t>
      </w:r>
      <w:r w:rsidR="000F6C33">
        <w:t xml:space="preserve">eliminate </w:t>
      </w:r>
      <w:r w:rsidR="00030836" w:rsidRPr="001570AA">
        <w:t>vertical speed offset due to the accelerometer drift errors</w:t>
      </w:r>
      <w:r w:rsidR="000F6C33">
        <w:t>, reducing estimation error of</w:t>
      </w:r>
      <w:r w:rsidR="00030836" w:rsidRPr="001570AA">
        <w:t xml:space="preserve"> </w:t>
      </w:r>
      <w:r w:rsidR="00030836">
        <w:t xml:space="preserve">the </w:t>
      </w:r>
      <w:r w:rsidR="00030836" w:rsidRPr="001570AA">
        <w:t xml:space="preserve">step </w:t>
      </w:r>
      <w:r w:rsidR="00030836">
        <w:t xml:space="preserve">length </w:t>
      </w:r>
      <w:r w:rsidR="00030836" w:rsidRPr="001570AA">
        <w:t>of each step.</w:t>
      </w:r>
      <w:r w:rsidR="00030836">
        <w:t xml:space="preserve"> </w:t>
      </w:r>
      <w:r w:rsidR="000F6C33">
        <w:t>Based on the pre-mapped</w:t>
      </w:r>
      <w:r w:rsidR="00030836">
        <w:t xml:space="preserve"> </w:t>
      </w:r>
      <w:r w:rsidR="000F6C33">
        <w:t>indoor map</w:t>
      </w:r>
      <w:r w:rsidR="00030836">
        <w:t xml:space="preserve">, a </w:t>
      </w:r>
      <w:r w:rsidR="000F6C33">
        <w:t>p</w:t>
      </w:r>
      <w:r w:rsidR="00030836">
        <w:t xml:space="preserve">article filter based </w:t>
      </w:r>
      <w:r w:rsidR="000F6C33">
        <w:t xml:space="preserve">on </w:t>
      </w:r>
      <w:r w:rsidR="00030836">
        <w:t xml:space="preserve">map matching algorithm is </w:t>
      </w:r>
      <w:r w:rsidR="000F6C33">
        <w:t>proposed</w:t>
      </w:r>
      <w:r w:rsidR="00030836">
        <w:t xml:space="preserve"> to </w:t>
      </w:r>
      <w:r w:rsidR="006E4AF3">
        <w:t xml:space="preserve">eliminate the heading </w:t>
      </w:r>
      <w:r w:rsidR="005D764A">
        <w:t xml:space="preserve">and step length </w:t>
      </w:r>
      <w:r w:rsidR="006E4AF3">
        <w:t>error.</w:t>
      </w:r>
      <w:r w:rsidR="00030836">
        <w:t xml:space="preserve"> </w:t>
      </w:r>
      <w:r w:rsidR="00C868E4">
        <w:t xml:space="preserve">While in </w:t>
      </w:r>
      <w:r w:rsidR="00C868E4" w:rsidRPr="00C868E4">
        <w:t xml:space="preserve">scenes </w:t>
      </w:r>
      <w:r w:rsidR="00C868E4">
        <w:t xml:space="preserve">with rich feature points, </w:t>
      </w:r>
      <w:r w:rsidR="00873F1C">
        <w:t>P</w:t>
      </w:r>
      <w:r w:rsidR="00C868E4">
        <w:t xml:space="preserve">roject Tango </w:t>
      </w:r>
      <w:r w:rsidR="001E2D24">
        <w:t>can be</w:t>
      </w:r>
      <w:r w:rsidR="00C868E4">
        <w:t xml:space="preserve"> used to limit the system error in addition. </w:t>
      </w:r>
      <w:r w:rsidR="006E4AF3">
        <w:t>The major advantages of our system are: low cost, no need of external infrastructures, no need of calibrations of fingerprinting measurement campaigns.</w:t>
      </w:r>
      <w:r w:rsidR="006E4AF3" w:rsidRPr="003B5F1D">
        <w:rPr>
          <w:lang w:eastAsia="zh-CN"/>
        </w:rPr>
        <w:t xml:space="preserve"> </w:t>
      </w:r>
    </w:p>
    <w:p w:rsidR="004778DA" w:rsidRDefault="004778DA" w:rsidP="004778DA">
      <w:pPr>
        <w:pStyle w:val="keywords"/>
        <w:rPr>
          <w:rFonts w:eastAsia="MS Mincho"/>
        </w:rPr>
      </w:pPr>
      <w:r>
        <w:rPr>
          <w:rFonts w:eastAsia="MS Mincho"/>
        </w:rPr>
        <w:t>Keywords—</w:t>
      </w:r>
      <w:r w:rsidR="006E4AF3">
        <w:rPr>
          <w:rFonts w:eastAsia="MS Mincho"/>
        </w:rPr>
        <w:t>smartphone</w:t>
      </w:r>
      <w:r>
        <w:rPr>
          <w:rFonts w:eastAsia="MS Mincho"/>
        </w:rPr>
        <w:t xml:space="preserve">; Kalman filter; </w:t>
      </w:r>
      <w:r w:rsidR="006E4AF3">
        <w:rPr>
          <w:rFonts w:eastAsia="MS Mincho"/>
        </w:rPr>
        <w:t>Particle filter</w:t>
      </w:r>
      <w:r w:rsidR="00FB772F">
        <w:rPr>
          <w:rFonts w:eastAsia="MS Mincho"/>
        </w:rPr>
        <w:t xml:space="preserve">; </w:t>
      </w:r>
      <w:r w:rsidR="00FB772F">
        <w:t>indoor positioning</w:t>
      </w:r>
    </w:p>
    <w:p w:rsidR="004778DA" w:rsidRDefault="004778DA" w:rsidP="004778DA">
      <w:pPr>
        <w:pStyle w:val="Heading1"/>
      </w:pPr>
      <w:r>
        <w:t xml:space="preserve"> Introduction </w:t>
      </w:r>
    </w:p>
    <w:p w:rsidR="00B26E3D" w:rsidRDefault="00B26E3D" w:rsidP="00403BE4">
      <w:pPr>
        <w:pStyle w:val="p1a"/>
        <w:ind w:firstLine="420"/>
      </w:pPr>
      <w:r w:rsidRPr="007A3883">
        <w:t xml:space="preserve">In </w:t>
      </w:r>
      <w:r>
        <w:t>many applications</w:t>
      </w:r>
      <w:r w:rsidRPr="007A3883">
        <w:t xml:space="preserve">, indoor positioning </w:t>
      </w:r>
      <w:r>
        <w:t xml:space="preserve">is required, in particular where the Global Positioning System (GPS) is not available, for example, </w:t>
      </w:r>
      <w:r w:rsidRPr="007A3883">
        <w:t>tracking</w:t>
      </w:r>
      <w:r>
        <w:t xml:space="preserve"> a firefighter in fire scenes,</w:t>
      </w:r>
      <w:r w:rsidRPr="007A3883">
        <w:t xml:space="preserve"> looking for </w:t>
      </w:r>
      <w:r>
        <w:t>a car in an underground parking,</w:t>
      </w:r>
      <w:r w:rsidRPr="007A3883">
        <w:t xml:space="preserve"> tracking</w:t>
      </w:r>
      <w:r>
        <w:t xml:space="preserve"> health-</w:t>
      </w:r>
      <w:r w:rsidRPr="007A3883">
        <w:t>care workers and instruments in a hospital, and so on.</w:t>
      </w:r>
    </w:p>
    <w:p w:rsidR="00B26E3D" w:rsidRPr="00A92B09" w:rsidRDefault="00B26E3D" w:rsidP="00B26E3D">
      <w:pPr>
        <w:jc w:val="both"/>
      </w:pPr>
      <w:r>
        <w:t>Currently, most indoor positioning methods use i</w:t>
      </w:r>
      <w:r w:rsidRPr="007A3883">
        <w:t xml:space="preserve">nfrastructure-based </w:t>
      </w:r>
      <w:r>
        <w:t>approaches and rely on the signals of external devices. It</w:t>
      </w:r>
      <w:r w:rsidRPr="00AF63BB">
        <w:t xml:space="preserve"> limits the</w:t>
      </w:r>
      <w:r>
        <w:t>ir</w:t>
      </w:r>
      <w:r w:rsidRPr="00AF63BB">
        <w:t xml:space="preserve"> usability</w:t>
      </w:r>
      <w:r>
        <w:t>,</w:t>
      </w:r>
      <w:r w:rsidRPr="00AF63BB">
        <w:t xml:space="preserve"> especially when the</w:t>
      </w:r>
      <w:r>
        <w:t xml:space="preserve">re are not any </w:t>
      </w:r>
      <w:r w:rsidRPr="00AF63BB">
        <w:t xml:space="preserve">external sources </w:t>
      </w:r>
      <w:r>
        <w:t xml:space="preserve">of </w:t>
      </w:r>
      <w:r w:rsidRPr="00AF63BB">
        <w:t>signal</w:t>
      </w:r>
      <w:r>
        <w:t>s</w:t>
      </w:r>
      <w:r w:rsidRPr="00AF63BB">
        <w:t xml:space="preserve"> or </w:t>
      </w:r>
      <w:r>
        <w:t xml:space="preserve">these signals are </w:t>
      </w:r>
      <w:r w:rsidRPr="00AF63BB">
        <w:t>hard to setup.</w:t>
      </w:r>
      <w:r>
        <w:t xml:space="preserve"> Moreover, the </w:t>
      </w:r>
      <w:r w:rsidRPr="007A3883">
        <w:t>wireless s</w:t>
      </w:r>
      <w:r>
        <w:t>ignal source is vulnerable to</w:t>
      </w:r>
      <w:r w:rsidRPr="007A3883">
        <w:t xml:space="preserve"> interrupt</w:t>
      </w:r>
      <w:r>
        <w:t>ions or interferences</w:t>
      </w:r>
      <w:r w:rsidRPr="007A3883">
        <w:t>, which make</w:t>
      </w:r>
      <w:r>
        <w:t>s</w:t>
      </w:r>
      <w:r w:rsidRPr="007A3883">
        <w:t xml:space="preserve"> </w:t>
      </w:r>
      <w:r>
        <w:t xml:space="preserve">it harder </w:t>
      </w:r>
      <w:r w:rsidRPr="007A3883">
        <w:t xml:space="preserve">to </w:t>
      </w:r>
      <w:r>
        <w:t>establish an</w:t>
      </w:r>
      <w:r w:rsidRPr="007A3883">
        <w:t xml:space="preserve"> accura</w:t>
      </w:r>
      <w:r>
        <w:t>te</w:t>
      </w:r>
      <w:r w:rsidRPr="007A3883">
        <w:t xml:space="preserve"> and stabili</w:t>
      </w:r>
      <w:r>
        <w:t>zed</w:t>
      </w:r>
      <w:r w:rsidRPr="007A3883">
        <w:t xml:space="preserve"> </w:t>
      </w:r>
      <w:r>
        <w:t>indoor</w:t>
      </w:r>
      <w:r w:rsidRPr="007A3883">
        <w:t xml:space="preserve"> positioning system</w:t>
      </w:r>
      <w:r>
        <w:t>.</w:t>
      </w:r>
    </w:p>
    <w:p w:rsidR="00411B27" w:rsidRDefault="00B26E3D" w:rsidP="00403BE4">
      <w:pPr>
        <w:ind w:firstLine="420"/>
        <w:jc w:val="both"/>
      </w:pPr>
      <w:r>
        <w:t>Infrastructure-free</w:t>
      </w:r>
      <w:r w:rsidRPr="007A3883">
        <w:t xml:space="preserve">-based </w:t>
      </w:r>
      <w:r>
        <w:t>approaches</w:t>
      </w:r>
      <w:r w:rsidRPr="007A3883">
        <w:t xml:space="preserve"> </w:t>
      </w:r>
      <w:r>
        <w:t>eliminate the needs of external signals.</w:t>
      </w:r>
      <w:r w:rsidR="00403BE4">
        <w:t xml:space="preserve"> </w:t>
      </w:r>
      <w:r w:rsidR="00411B27" w:rsidRPr="00962D6E">
        <w:t xml:space="preserve">Most of these approaches are based on inertial sensors, </w:t>
      </w:r>
      <w:r w:rsidR="00411B27" w:rsidRPr="00962D6E">
        <w:rPr>
          <w:i/>
        </w:rPr>
        <w:t>i.e.</w:t>
      </w:r>
      <w:r w:rsidR="00411B27" w:rsidRPr="00962D6E">
        <w:t xml:space="preserve">, accelerometers and gyroscopes. These sensors can accurately collect data in a harsh environment. However, the drift and bias errors of these sensors cause serious problems. </w:t>
      </w:r>
    </w:p>
    <w:p w:rsidR="00411B27" w:rsidRDefault="00411B27" w:rsidP="00411B27">
      <w:pPr>
        <w:pStyle w:val="Heading1"/>
      </w:pPr>
      <w:r>
        <w:t>System design</w:t>
      </w:r>
    </w:p>
    <w:p w:rsidR="005D764A" w:rsidRPr="005D764A" w:rsidRDefault="005D764A" w:rsidP="005D764A">
      <w:pPr>
        <w:pStyle w:val="p1a"/>
        <w:ind w:firstLine="288"/>
      </w:pPr>
      <w:r w:rsidRPr="007A3883">
        <w:t xml:space="preserve">The overall </w:t>
      </w:r>
      <w:r>
        <w:t xml:space="preserve">design and the execution </w:t>
      </w:r>
      <w:r w:rsidRPr="007A3883">
        <w:t>framework of the system is show</w:t>
      </w:r>
      <w:r>
        <w:t>n</w:t>
      </w:r>
      <w:r w:rsidRPr="007A3883">
        <w:t xml:space="preserve"> </w:t>
      </w:r>
      <w:r>
        <w:t>in Fig.1</w:t>
      </w:r>
      <w:r w:rsidRPr="007A3883">
        <w:t>.</w:t>
      </w:r>
      <w:r>
        <w:t xml:space="preserve"> The system consists of six modules: data acquisition, ZUPT, step length calculation, Kalman filter, map matching and </w:t>
      </w:r>
      <w:r w:rsidRPr="00127DA3">
        <w:t>trajectory</w:t>
      </w:r>
      <w:r>
        <w:t xml:space="preserve"> calculation.</w:t>
      </w:r>
    </w:p>
    <w:p w:rsidR="00411B27" w:rsidRDefault="00403BE4" w:rsidP="00403BE4">
      <w:pPr>
        <w:ind w:firstLine="420"/>
        <w:jc w:val="both"/>
      </w:pPr>
      <w:r>
        <w:t>W</w:t>
      </w:r>
      <w:r w:rsidR="00B26E3D">
        <w:t xml:space="preserve">e developed an indoor positioning system using a smartphone held on hand static to body. </w:t>
      </w:r>
      <w:r w:rsidR="00B26E3D" w:rsidRPr="00610BD8">
        <w:t>This method use</w:t>
      </w:r>
      <w:r w:rsidR="00B26E3D">
        <w:t>s</w:t>
      </w:r>
      <w:r w:rsidR="00B26E3D" w:rsidRPr="00610BD8">
        <w:t xml:space="preserve"> a </w:t>
      </w:r>
      <w:r w:rsidR="00B26E3D">
        <w:t>smart</w:t>
      </w:r>
      <w:r w:rsidR="00B26E3D" w:rsidRPr="00610BD8">
        <w:t>phone</w:t>
      </w:r>
      <w:r w:rsidR="00B26E3D">
        <w:t xml:space="preserve"> application</w:t>
      </w:r>
      <w:r w:rsidR="00B26E3D" w:rsidRPr="00610BD8">
        <w:t xml:space="preserve"> </w:t>
      </w:r>
      <w:r w:rsidR="00B26E3D">
        <w:t xml:space="preserve">to </w:t>
      </w:r>
      <w:r w:rsidR="00B26E3D" w:rsidRPr="00610BD8">
        <w:t>collect</w:t>
      </w:r>
      <w:r w:rsidR="00B26E3D">
        <w:t xml:space="preserve"> the data of</w:t>
      </w:r>
      <w:r w:rsidR="00B26E3D" w:rsidRPr="00610BD8">
        <w:t xml:space="preserve"> phone's built</w:t>
      </w:r>
      <w:r w:rsidR="00B26E3D">
        <w:t>-in</w:t>
      </w:r>
      <w:r w:rsidR="00B26E3D" w:rsidRPr="00610BD8">
        <w:t xml:space="preserve"> accelerometer, gyroscope and virtual gravity sensor.</w:t>
      </w:r>
      <w:r w:rsidR="00411B27" w:rsidRPr="00411B27">
        <w:t xml:space="preserve"> </w:t>
      </w:r>
    </w:p>
    <w:p w:rsidR="00CB0DAB" w:rsidRDefault="00CB0DAB" w:rsidP="00CB0DAB">
      <w:pPr>
        <w:ind w:firstLine="420"/>
        <w:jc w:val="both"/>
      </w:pPr>
      <w:r>
        <w:t>T</w:t>
      </w:r>
      <w:r w:rsidRPr="00DE222E">
        <w:t xml:space="preserve">he drift </w:t>
      </w:r>
      <w:r>
        <w:t>and bias errors of the sensors</w:t>
      </w:r>
      <w:r w:rsidRPr="00DE222E">
        <w:t xml:space="preserve"> </w:t>
      </w:r>
      <w:r>
        <w:t>cause serious problems</w:t>
      </w:r>
      <w:r w:rsidRPr="00DE222E">
        <w:t>.</w:t>
      </w:r>
      <w:r w:rsidRPr="00EC2ECA">
        <w:t xml:space="preserve"> Such errors can accumulate over time, so the measured acceleration over time accumulated an increasingly large error</w:t>
      </w:r>
      <w:r>
        <w:t>. We use a zero velocity update method (ZUPT) method to overcome the sensors errors and improve the accuracy significantly.</w:t>
      </w:r>
      <w:r w:rsidR="00076873">
        <w:t xml:space="preserve"> </w:t>
      </w:r>
      <w:r w:rsidR="00411B27">
        <w:t>The outputs of the accelerometers and gravity sensor are sent to ZUPT module to detect the zero vertical velocity moments</w:t>
      </w:r>
      <w:r>
        <w:t>.</w:t>
      </w:r>
    </w:p>
    <w:p w:rsidR="00B26E3D" w:rsidRDefault="00B26E3D" w:rsidP="005D764A">
      <w:pPr>
        <w:ind w:firstLine="420"/>
        <w:jc w:val="both"/>
      </w:pPr>
      <w:r>
        <w:t xml:space="preserve">A 5-dimensional </w:t>
      </w:r>
      <w:r w:rsidRPr="00610BD8">
        <w:t xml:space="preserve">Kalman filter </w:t>
      </w:r>
      <w:r>
        <w:t xml:space="preserve">is designed </w:t>
      </w:r>
      <w:r w:rsidRPr="00610BD8">
        <w:t>accordance with the motion equation</w:t>
      </w:r>
      <w:r>
        <w:t xml:space="preserve"> to </w:t>
      </w:r>
      <w:r w:rsidR="00692F67">
        <w:t xml:space="preserve">fusion the outputs of the sensors and to </w:t>
      </w:r>
      <w:r w:rsidR="00692F67">
        <w:rPr>
          <w:rFonts w:hint="eastAsia"/>
        </w:rPr>
        <w:t xml:space="preserve">estimate the non-linear error of the </w:t>
      </w:r>
      <w:r w:rsidR="00692F67">
        <w:t>vertical velocity</w:t>
      </w:r>
      <w:r w:rsidR="00692F67">
        <w:rPr>
          <w:rFonts w:hint="eastAsia"/>
        </w:rPr>
        <w:t xml:space="preserve"> and heading </w:t>
      </w:r>
      <w:r w:rsidR="00692F67">
        <w:t xml:space="preserve">that increases </w:t>
      </w:r>
      <w:r w:rsidR="00692F67">
        <w:rPr>
          <w:rFonts w:hint="eastAsia"/>
        </w:rPr>
        <w:t>over time</w:t>
      </w:r>
      <w:r>
        <w:t xml:space="preserve">. The vertical displacement is the integral of vertical velocity, step lengths are then obtained using </w:t>
      </w:r>
      <w:r w:rsidRPr="001570AA">
        <w:t>the Pythagorean Theorem</w:t>
      </w:r>
      <w:r>
        <w:t xml:space="preserve"> given the length of legs. The </w:t>
      </w:r>
      <w:r w:rsidRPr="00821706">
        <w:t>heading o</w:t>
      </w:r>
      <w:r>
        <w:t>f each step can be</w:t>
      </w:r>
      <w:r w:rsidRPr="00DA50EF">
        <w:t xml:space="preserve"> estimated </w:t>
      </w:r>
      <w:r>
        <w:t xml:space="preserve">by the </w:t>
      </w:r>
      <w:r w:rsidRPr="00DA50EF">
        <w:t xml:space="preserve">angular velocity measured </w:t>
      </w:r>
      <w:r>
        <w:t>by gyroscope</w:t>
      </w:r>
      <w:r w:rsidRPr="00DA50EF">
        <w:t xml:space="preserve">. </w:t>
      </w:r>
    </w:p>
    <w:p w:rsidR="005D764A" w:rsidRDefault="00ED5C6D" w:rsidP="005D764A">
      <w:pPr>
        <w:ind w:firstLine="420"/>
        <w:jc w:val="both"/>
      </w:pPr>
      <w:r>
        <w:t>In addition, w</w:t>
      </w:r>
      <w:r w:rsidR="005D764A">
        <w:t>hile floor plan is available, a Particle filter based map matching</w:t>
      </w:r>
      <w:r w:rsidR="00C02D8C">
        <w:t xml:space="preserve"> algorithm is used to eliminate</w:t>
      </w:r>
      <w:r w:rsidR="001C3225">
        <w:t xml:space="preserve"> the heading and step length error.</w:t>
      </w:r>
    </w:p>
    <w:p w:rsidR="00873F1C" w:rsidRDefault="00873F1C" w:rsidP="005D764A">
      <w:pPr>
        <w:ind w:firstLine="420"/>
        <w:jc w:val="both"/>
        <w:rPr>
          <w:lang w:eastAsia="zh-CN"/>
        </w:rPr>
      </w:pPr>
      <w:r>
        <w:t>In scenes with rich feature points, we can also fuse the output of Project Tango to limit system error</w:t>
      </w:r>
      <w:r>
        <w:rPr>
          <w:lang w:eastAsia="zh-CN"/>
        </w:rPr>
        <w:t>.</w:t>
      </w:r>
    </w:p>
    <w:p w:rsidR="00AB5D6D" w:rsidRDefault="00E72318" w:rsidP="00AB5D6D">
      <w:pPr>
        <w:pStyle w:val="BodyText"/>
        <w:ind w:firstLine="0"/>
        <w:jc w:val="center"/>
      </w:pPr>
      <w:r>
        <w:object w:dxaOrig="21649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103pt" o:ole="">
            <v:imagedata r:id="rId7" o:title=""/>
          </v:shape>
          <o:OLEObject Type="Embed" ProgID="Visio.Drawing.15" ShapeID="_x0000_i1025" DrawAspect="Content" ObjectID="_1529954575" r:id="rId8"/>
        </w:object>
      </w:r>
      <w:r w:rsidR="00AB5D6D">
        <w:rPr>
          <w:b/>
        </w:rPr>
        <w:t xml:space="preserve">Fig. </w:t>
      </w:r>
      <w:r w:rsidR="00AB5D6D">
        <w:rPr>
          <w:b/>
        </w:rPr>
        <w:fldChar w:fldCharType="begin"/>
      </w:r>
      <w:r w:rsidR="00AB5D6D">
        <w:rPr>
          <w:b/>
        </w:rPr>
        <w:instrText xml:space="preserve"> SEQ "Figure" \* MERGEFORMAT </w:instrText>
      </w:r>
      <w:r w:rsidR="00AB5D6D">
        <w:rPr>
          <w:b/>
        </w:rPr>
        <w:fldChar w:fldCharType="separate"/>
      </w:r>
      <w:r w:rsidR="00AB5D6D">
        <w:rPr>
          <w:b/>
          <w:noProof/>
        </w:rPr>
        <w:t>1</w:t>
      </w:r>
      <w:r w:rsidR="00AB5D6D">
        <w:rPr>
          <w:b/>
        </w:rPr>
        <w:fldChar w:fldCharType="end"/>
      </w:r>
      <w:r w:rsidR="00AB5D6D">
        <w:rPr>
          <w:b/>
        </w:rPr>
        <w:t>.</w:t>
      </w:r>
      <w:r w:rsidR="00AB5D6D">
        <w:t xml:space="preserve"> </w:t>
      </w:r>
      <w:r w:rsidR="00AB5D6D" w:rsidRPr="008C4096">
        <w:t>System</w:t>
      </w:r>
      <w:r w:rsidR="00AB5D6D" w:rsidRPr="00C24732">
        <w:t xml:space="preserve"> architecture</w:t>
      </w:r>
    </w:p>
    <w:p w:rsidR="00E11AE4" w:rsidRDefault="00E11AE4" w:rsidP="00E11AE4">
      <w:pPr>
        <w:pStyle w:val="Heading1"/>
      </w:pPr>
      <w:r w:rsidRPr="00E11AE4">
        <w:t>DEMONSTRATION APPLICATION</w:t>
      </w:r>
    </w:p>
    <w:p w:rsidR="00E11AE4" w:rsidRDefault="00AB2186" w:rsidP="00AB2186">
      <w:pPr>
        <w:ind w:firstLine="420"/>
        <w:jc w:val="left"/>
      </w:pPr>
      <w:r>
        <w:t xml:space="preserve">With the object to examine indoor positioning performance, an Android mobile application was created. Before positioning, </w:t>
      </w:r>
      <w:r w:rsidR="000C68FB">
        <w:t xml:space="preserve">if available </w:t>
      </w:r>
      <w:r>
        <w:t xml:space="preserve">a special </w:t>
      </w:r>
      <w:r w:rsidR="000C68FB">
        <w:t>file</w:t>
      </w:r>
      <w:r>
        <w:t xml:space="preserve"> of floor plan should be preloaded into smartphone for using during positioning.</w:t>
      </w:r>
      <w:r w:rsidR="00EB3A98">
        <w:t xml:space="preserve"> </w:t>
      </w:r>
    </w:p>
    <w:p w:rsidR="00194C5B" w:rsidRDefault="00194C5B" w:rsidP="00194C5B">
      <w:r w:rsidRPr="00194C5B">
        <w:rPr>
          <w:noProof/>
        </w:rPr>
        <w:lastRenderedPageBreak/>
        <w:drawing>
          <wp:inline distT="0" distB="0" distL="0" distR="0">
            <wp:extent cx="3086100" cy="1735931"/>
            <wp:effectExtent l="0" t="0" r="0" b="0"/>
            <wp:docPr id="2" name="图片 2" descr="D:\android_studio_workspace\ins\ScreenShots\device-2016-01-18-1303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android_studio_workspace\ins\ScreenShots\device-2016-01-18-13030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73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C5B" w:rsidRDefault="00194C5B" w:rsidP="00194C5B">
      <w:pPr>
        <w:pStyle w:val="BodyText"/>
        <w:ind w:firstLine="0"/>
        <w:jc w:val="center"/>
      </w:pPr>
      <w:r>
        <w:rPr>
          <w:b/>
        </w:rPr>
        <w:t>Fig. 2.</w:t>
      </w:r>
      <w:r>
        <w:t xml:space="preserve"> The screenshot shows the user’s position and the trajectory.</w:t>
      </w:r>
    </w:p>
    <w:p w:rsidR="00CF22BA" w:rsidRPr="00E11AE4" w:rsidRDefault="00CF22BA" w:rsidP="00CF22BA">
      <w:pPr>
        <w:pStyle w:val="BodyText"/>
        <w:ind w:firstLine="0"/>
      </w:pPr>
      <w:r>
        <w:tab/>
        <w:t xml:space="preserve">User should determine the initial position and initial heading through gestures on screen. </w:t>
      </w:r>
      <w:r w:rsidR="00B45EED">
        <w:t>Then user</w:t>
      </w:r>
      <w:r>
        <w:t>’s trajectory and position will be shown on a floor plan</w:t>
      </w:r>
      <w:r w:rsidR="00B45EED">
        <w:t xml:space="preserve"> while walking</w:t>
      </w:r>
      <w:r w:rsidR="00646BCC">
        <w:t xml:space="preserve"> as Fig.2</w:t>
      </w:r>
      <w:r>
        <w:t>.</w:t>
      </w:r>
    </w:p>
    <w:p w:rsidR="004778DA" w:rsidRPr="00CB1404" w:rsidRDefault="004778DA" w:rsidP="004778DA">
      <w:pPr>
        <w:pStyle w:val="Heading1"/>
      </w:pPr>
      <w:r>
        <w:t>Requirements</w:t>
      </w:r>
    </w:p>
    <w:p w:rsidR="004778DA" w:rsidRDefault="004778DA" w:rsidP="001B59AC">
      <w:pPr>
        <w:pStyle w:val="BodyText"/>
      </w:pPr>
      <w:r>
        <w:t xml:space="preserve">This system requires no external infrastructure, </w:t>
      </w:r>
      <w:r w:rsidR="00156CBA">
        <w:t xml:space="preserve">phone </w:t>
      </w:r>
      <w:r>
        <w:t xml:space="preserve">will be </w:t>
      </w:r>
      <w:r w:rsidR="00156CBA">
        <w:t>held</w:t>
      </w:r>
      <w:r>
        <w:t xml:space="preserve"> on </w:t>
      </w:r>
      <w:r w:rsidR="00156CBA">
        <w:t>hand</w:t>
      </w:r>
      <w:r w:rsidR="00F80D08">
        <w:t>, initial position and heading should be determined by user</w:t>
      </w:r>
      <w:r>
        <w:t>.</w:t>
      </w:r>
    </w:p>
    <w:p w:rsidR="00C15CC0" w:rsidRDefault="00C15CC0"/>
    <w:sectPr w:rsidR="00C15CC0" w:rsidSect="004D2210">
      <w:type w:val="continuous"/>
      <w:pgSz w:w="11909" w:h="16834" w:code="9"/>
      <w:pgMar w:top="1080" w:right="734" w:bottom="2434" w:left="734" w:header="720" w:footer="720" w:gutter="0"/>
      <w:cols w:num="2"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246C" w:rsidRDefault="00B1246C" w:rsidP="004778DA">
      <w:r>
        <w:separator/>
      </w:r>
    </w:p>
  </w:endnote>
  <w:endnote w:type="continuationSeparator" w:id="0">
    <w:p w:rsidR="00B1246C" w:rsidRDefault="00B1246C" w:rsidP="004778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246C" w:rsidRDefault="00B1246C" w:rsidP="004778DA">
      <w:r>
        <w:separator/>
      </w:r>
    </w:p>
  </w:footnote>
  <w:footnote w:type="continuationSeparator" w:id="0">
    <w:p w:rsidR="00B1246C" w:rsidRDefault="00B1246C" w:rsidP="004778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189603E"/>
    <w:multiLevelType w:val="multilevel"/>
    <w:tmpl w:val="D4B4B71A"/>
    <w:lvl w:ilvl="0">
      <w:start w:val="1"/>
      <w:numFmt w:val="upperRoman"/>
      <w:pStyle w:val="Heading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1">
      <w:start w:val="1"/>
      <w:numFmt w:val="upperLetter"/>
      <w:pStyle w:val="Heading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pStyle w:val="Heading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72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" w15:restartNumberingAfterBreak="0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7329"/>
    <w:rsid w:val="00030836"/>
    <w:rsid w:val="0006778F"/>
    <w:rsid w:val="00076873"/>
    <w:rsid w:val="000C68FB"/>
    <w:rsid w:val="000F6C33"/>
    <w:rsid w:val="00156CBA"/>
    <w:rsid w:val="00194C5B"/>
    <w:rsid w:val="001B59AC"/>
    <w:rsid w:val="001C3225"/>
    <w:rsid w:val="001E2D24"/>
    <w:rsid w:val="001E620F"/>
    <w:rsid w:val="00217BDD"/>
    <w:rsid w:val="00233F32"/>
    <w:rsid w:val="002570C6"/>
    <w:rsid w:val="002961AF"/>
    <w:rsid w:val="00360185"/>
    <w:rsid w:val="003B5F1D"/>
    <w:rsid w:val="00403BE4"/>
    <w:rsid w:val="00411B27"/>
    <w:rsid w:val="004778DA"/>
    <w:rsid w:val="00481DFB"/>
    <w:rsid w:val="004A79A1"/>
    <w:rsid w:val="004F75E1"/>
    <w:rsid w:val="00557329"/>
    <w:rsid w:val="005B2820"/>
    <w:rsid w:val="005D764A"/>
    <w:rsid w:val="00640235"/>
    <w:rsid w:val="00646BCC"/>
    <w:rsid w:val="00692F67"/>
    <w:rsid w:val="006C4361"/>
    <w:rsid w:val="006E4AF3"/>
    <w:rsid w:val="00703EBD"/>
    <w:rsid w:val="00775450"/>
    <w:rsid w:val="008649BB"/>
    <w:rsid w:val="00873F1C"/>
    <w:rsid w:val="008C5D22"/>
    <w:rsid w:val="0091551B"/>
    <w:rsid w:val="009C5ED4"/>
    <w:rsid w:val="00A5529F"/>
    <w:rsid w:val="00AB2186"/>
    <w:rsid w:val="00AB5D6D"/>
    <w:rsid w:val="00B1246C"/>
    <w:rsid w:val="00B26E3D"/>
    <w:rsid w:val="00B45EED"/>
    <w:rsid w:val="00B71661"/>
    <w:rsid w:val="00B873D1"/>
    <w:rsid w:val="00BA3290"/>
    <w:rsid w:val="00BD5332"/>
    <w:rsid w:val="00C02D8C"/>
    <w:rsid w:val="00C15CC0"/>
    <w:rsid w:val="00C868E4"/>
    <w:rsid w:val="00CB0DAB"/>
    <w:rsid w:val="00CF22BA"/>
    <w:rsid w:val="00D258BD"/>
    <w:rsid w:val="00DA0124"/>
    <w:rsid w:val="00E11AE4"/>
    <w:rsid w:val="00E25ED5"/>
    <w:rsid w:val="00E72318"/>
    <w:rsid w:val="00E8599A"/>
    <w:rsid w:val="00EB3A98"/>
    <w:rsid w:val="00ED5C6D"/>
    <w:rsid w:val="00F80D08"/>
    <w:rsid w:val="00FA3FDB"/>
    <w:rsid w:val="00FB772F"/>
    <w:rsid w:val="00FC6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B7AA3B-F6F2-40B3-8232-FC5534423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4778DA"/>
    <w:pPr>
      <w:jc w:val="center"/>
    </w:pPr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4778DA"/>
    <w:pPr>
      <w:keepNext/>
      <w:keepLines/>
      <w:numPr>
        <w:numId w:val="1"/>
      </w:numPr>
      <w:tabs>
        <w:tab w:val="left" w:pos="216"/>
      </w:tabs>
      <w:spacing w:before="160" w:after="80"/>
      <w:ind w:firstLine="0"/>
      <w:outlineLvl w:val="0"/>
    </w:pPr>
    <w:rPr>
      <w:rFonts w:eastAsia="MS Mincho"/>
      <w:smallCaps/>
      <w:noProof/>
    </w:rPr>
  </w:style>
  <w:style w:type="paragraph" w:styleId="Heading2">
    <w:name w:val="heading 2"/>
    <w:basedOn w:val="Normal"/>
    <w:next w:val="Normal"/>
    <w:link w:val="Heading2Char"/>
    <w:uiPriority w:val="99"/>
    <w:qFormat/>
    <w:rsid w:val="004778DA"/>
    <w:pPr>
      <w:keepNext/>
      <w:keepLines/>
      <w:numPr>
        <w:ilvl w:val="1"/>
        <w:numId w:val="1"/>
      </w:numPr>
      <w:tabs>
        <w:tab w:val="clear" w:pos="360"/>
        <w:tab w:val="num" w:pos="288"/>
      </w:tabs>
      <w:spacing w:before="120" w:after="60"/>
      <w:jc w:val="left"/>
      <w:outlineLvl w:val="1"/>
    </w:pPr>
    <w:rPr>
      <w:rFonts w:eastAsia="MS Mincho"/>
      <w:i/>
      <w:iCs/>
      <w:noProof/>
    </w:rPr>
  </w:style>
  <w:style w:type="paragraph" w:styleId="Heading3">
    <w:name w:val="heading 3"/>
    <w:basedOn w:val="Normal"/>
    <w:next w:val="Normal"/>
    <w:link w:val="Heading3Char"/>
    <w:uiPriority w:val="99"/>
    <w:qFormat/>
    <w:rsid w:val="004778DA"/>
    <w:pPr>
      <w:numPr>
        <w:ilvl w:val="2"/>
        <w:numId w:val="1"/>
      </w:numPr>
      <w:spacing w:line="240" w:lineRule="exact"/>
      <w:ind w:firstLine="288"/>
      <w:jc w:val="both"/>
      <w:outlineLvl w:val="2"/>
    </w:pPr>
    <w:rPr>
      <w:rFonts w:eastAsia="MS Mincho"/>
      <w:i/>
      <w:iCs/>
      <w:noProof/>
    </w:rPr>
  </w:style>
  <w:style w:type="paragraph" w:styleId="Heading4">
    <w:name w:val="heading 4"/>
    <w:basedOn w:val="Normal"/>
    <w:next w:val="Normal"/>
    <w:link w:val="Heading4Char"/>
    <w:uiPriority w:val="99"/>
    <w:qFormat/>
    <w:rsid w:val="004778DA"/>
    <w:pPr>
      <w:numPr>
        <w:ilvl w:val="3"/>
        <w:numId w:val="1"/>
      </w:numPr>
      <w:tabs>
        <w:tab w:val="left" w:pos="821"/>
      </w:tabs>
      <w:spacing w:before="40" w:after="40"/>
      <w:ind w:firstLine="504"/>
      <w:jc w:val="both"/>
      <w:outlineLvl w:val="3"/>
    </w:pPr>
    <w:rPr>
      <w:rFonts w:eastAsia="MS Mincho"/>
      <w:i/>
      <w:iCs/>
      <w:noProof/>
    </w:rPr>
  </w:style>
  <w:style w:type="paragraph" w:styleId="Heading5">
    <w:name w:val="heading 5"/>
    <w:basedOn w:val="Normal"/>
    <w:next w:val="Normal"/>
    <w:link w:val="Heading5Char"/>
    <w:uiPriority w:val="99"/>
    <w:qFormat/>
    <w:rsid w:val="004778DA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778DA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778DA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4778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4778DA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9"/>
    <w:rsid w:val="004778DA"/>
    <w:rPr>
      <w:rFonts w:ascii="Times New Roman" w:eastAsia="MS Mincho" w:hAnsi="Times New Roman" w:cs="Times New Roman"/>
      <w:smallCaps/>
      <w:noProof/>
      <w:kern w:val="0"/>
      <w:sz w:val="20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rsid w:val="004778DA"/>
    <w:rPr>
      <w:rFonts w:ascii="Times New Roman" w:eastAsia="MS Mincho" w:hAnsi="Times New Roman" w:cs="Times New Roman"/>
      <w:i/>
      <w:iCs/>
      <w:noProof/>
      <w:kern w:val="0"/>
      <w:sz w:val="20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uiPriority w:val="99"/>
    <w:rsid w:val="004778DA"/>
    <w:rPr>
      <w:rFonts w:ascii="Times New Roman" w:eastAsia="MS Mincho" w:hAnsi="Times New Roman" w:cs="Times New Roman"/>
      <w:i/>
      <w:iCs/>
      <w:noProof/>
      <w:kern w:val="0"/>
      <w:sz w:val="20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uiPriority w:val="99"/>
    <w:rsid w:val="004778DA"/>
    <w:rPr>
      <w:rFonts w:ascii="Times New Roman" w:eastAsia="MS Mincho" w:hAnsi="Times New Roman" w:cs="Times New Roman"/>
      <w:i/>
      <w:iCs/>
      <w:noProof/>
      <w:kern w:val="0"/>
      <w:sz w:val="2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uiPriority w:val="99"/>
    <w:rsid w:val="004778DA"/>
    <w:rPr>
      <w:rFonts w:ascii="Times New Roman" w:eastAsia="SimSun" w:hAnsi="Times New Roman" w:cs="Times New Roman"/>
      <w:smallCaps/>
      <w:noProof/>
      <w:kern w:val="0"/>
      <w:sz w:val="20"/>
      <w:szCs w:val="20"/>
      <w:lang w:eastAsia="en-US"/>
    </w:rPr>
  </w:style>
  <w:style w:type="paragraph" w:customStyle="1" w:styleId="Abstract">
    <w:name w:val="Abstract"/>
    <w:uiPriority w:val="99"/>
    <w:rsid w:val="004778DA"/>
    <w:pPr>
      <w:spacing w:after="200"/>
      <w:ind w:firstLine="274"/>
      <w:jc w:val="both"/>
    </w:pPr>
    <w:rPr>
      <w:rFonts w:ascii="Times New Roman" w:eastAsia="SimSun" w:hAnsi="Times New Roman" w:cs="Times New Roman"/>
      <w:b/>
      <w:bCs/>
      <w:kern w:val="0"/>
      <w:sz w:val="18"/>
      <w:szCs w:val="18"/>
      <w:lang w:eastAsia="en-US"/>
    </w:rPr>
  </w:style>
  <w:style w:type="paragraph" w:customStyle="1" w:styleId="Affiliation">
    <w:name w:val="Affiliation"/>
    <w:uiPriority w:val="99"/>
    <w:rsid w:val="004778DA"/>
    <w:pPr>
      <w:jc w:val="center"/>
    </w:pPr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paragraph" w:customStyle="1" w:styleId="Author">
    <w:name w:val="Author"/>
    <w:uiPriority w:val="99"/>
    <w:rsid w:val="004778DA"/>
    <w:pPr>
      <w:spacing w:before="360" w:after="40"/>
      <w:jc w:val="center"/>
    </w:pPr>
    <w:rPr>
      <w:rFonts w:ascii="Times New Roman" w:eastAsia="SimSun" w:hAnsi="Times New Roman" w:cs="Times New Roman"/>
      <w:noProof/>
      <w:kern w:val="0"/>
      <w:sz w:val="22"/>
      <w:lang w:eastAsia="en-US"/>
    </w:rPr>
  </w:style>
  <w:style w:type="paragraph" w:styleId="BodyText">
    <w:name w:val="Body Text"/>
    <w:basedOn w:val="Normal"/>
    <w:link w:val="BodyTextChar"/>
    <w:uiPriority w:val="99"/>
    <w:rsid w:val="004778DA"/>
    <w:pPr>
      <w:tabs>
        <w:tab w:val="left" w:pos="288"/>
      </w:tabs>
      <w:spacing w:after="120" w:line="228" w:lineRule="auto"/>
      <w:ind w:firstLine="288"/>
      <w:jc w:val="both"/>
    </w:pPr>
    <w:rPr>
      <w:rFonts w:eastAsia="MS Mincho"/>
      <w:spacing w:val="-1"/>
    </w:rPr>
  </w:style>
  <w:style w:type="character" w:customStyle="1" w:styleId="BodyTextChar">
    <w:name w:val="Body Text Char"/>
    <w:basedOn w:val="DefaultParagraphFont"/>
    <w:link w:val="BodyText"/>
    <w:uiPriority w:val="99"/>
    <w:rsid w:val="004778DA"/>
    <w:rPr>
      <w:rFonts w:ascii="Times New Roman" w:eastAsia="MS Mincho" w:hAnsi="Times New Roman" w:cs="Times New Roman"/>
      <w:spacing w:val="-1"/>
      <w:kern w:val="0"/>
      <w:sz w:val="20"/>
      <w:szCs w:val="20"/>
      <w:lang w:eastAsia="en-US"/>
    </w:rPr>
  </w:style>
  <w:style w:type="paragraph" w:customStyle="1" w:styleId="keywords">
    <w:name w:val="key words"/>
    <w:uiPriority w:val="99"/>
    <w:rsid w:val="004778DA"/>
    <w:pPr>
      <w:spacing w:after="120"/>
      <w:ind w:firstLine="274"/>
      <w:jc w:val="both"/>
    </w:pPr>
    <w:rPr>
      <w:rFonts w:ascii="Times New Roman" w:eastAsia="SimSun" w:hAnsi="Times New Roman" w:cs="Times New Roman"/>
      <w:b/>
      <w:bCs/>
      <w:i/>
      <w:iCs/>
      <w:noProof/>
      <w:kern w:val="0"/>
      <w:sz w:val="18"/>
      <w:szCs w:val="18"/>
      <w:lang w:eastAsia="en-US"/>
    </w:rPr>
  </w:style>
  <w:style w:type="paragraph" w:customStyle="1" w:styleId="papersubtitle">
    <w:name w:val="paper subtitle"/>
    <w:uiPriority w:val="99"/>
    <w:rsid w:val="004778DA"/>
    <w:pPr>
      <w:spacing w:after="120"/>
      <w:jc w:val="center"/>
    </w:pPr>
    <w:rPr>
      <w:rFonts w:ascii="Times New Roman" w:eastAsia="SimSun" w:hAnsi="Times New Roman" w:cs="Times New Roman"/>
      <w:bCs/>
      <w:noProof/>
      <w:kern w:val="0"/>
      <w:sz w:val="28"/>
      <w:szCs w:val="28"/>
      <w:lang w:eastAsia="en-US"/>
    </w:rPr>
  </w:style>
  <w:style w:type="paragraph" w:customStyle="1" w:styleId="papertitle">
    <w:name w:val="paper title"/>
    <w:uiPriority w:val="99"/>
    <w:rsid w:val="004778DA"/>
    <w:pPr>
      <w:spacing w:after="120"/>
      <w:jc w:val="center"/>
    </w:pPr>
    <w:rPr>
      <w:rFonts w:ascii="Times New Roman" w:eastAsia="SimSun" w:hAnsi="Times New Roman" w:cs="Times New Roman"/>
      <w:bCs/>
      <w:noProof/>
      <w:kern w:val="0"/>
      <w:sz w:val="48"/>
      <w:szCs w:val="48"/>
      <w:lang w:eastAsia="en-US"/>
    </w:rPr>
  </w:style>
  <w:style w:type="paragraph" w:customStyle="1" w:styleId="references">
    <w:name w:val="references"/>
    <w:uiPriority w:val="99"/>
    <w:rsid w:val="004778DA"/>
    <w:pPr>
      <w:numPr>
        <w:numId w:val="2"/>
      </w:numPr>
      <w:spacing w:after="50" w:line="180" w:lineRule="exact"/>
      <w:jc w:val="both"/>
    </w:pPr>
    <w:rPr>
      <w:rFonts w:ascii="Times New Roman" w:eastAsia="SimSun" w:hAnsi="Times New Roman" w:cs="Times New Roman"/>
      <w:noProof/>
      <w:kern w:val="0"/>
      <w:sz w:val="16"/>
      <w:szCs w:val="16"/>
      <w:lang w:eastAsia="en-US"/>
    </w:rPr>
  </w:style>
  <w:style w:type="paragraph" w:customStyle="1" w:styleId="p1a">
    <w:name w:val="p1a"/>
    <w:basedOn w:val="Normal"/>
    <w:rsid w:val="00B26E3D"/>
    <w:pPr>
      <w:snapToGrid w:val="0"/>
      <w:spacing w:line="228" w:lineRule="auto"/>
      <w:jc w:val="both"/>
    </w:pPr>
    <w:rPr>
      <w:spacing w:val="-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82</Words>
  <Characters>389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纵横</dc:creator>
  <cp:keywords/>
  <dc:description/>
  <cp:lastModifiedBy>Clare Scallon (Vega Consulting LLC)</cp:lastModifiedBy>
  <cp:revision>2</cp:revision>
  <dcterms:created xsi:type="dcterms:W3CDTF">2016-07-14T05:37:00Z</dcterms:created>
  <dcterms:modified xsi:type="dcterms:W3CDTF">2016-07-14T05:37:00Z</dcterms:modified>
</cp:coreProperties>
</file>